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459D" w:rsidRPr="00E7459D" w:rsidRDefault="00E7459D" w:rsidP="00E57820">
      <w:pPr>
        <w:spacing w:beforeLines="300" w:before="936"/>
        <w:jc w:val="center"/>
        <w:rPr>
          <w:rFonts w:ascii="楷体" w:eastAsia="楷体" w:hAnsi="楷体"/>
          <w:b/>
          <w:color w:val="0D0D0D" w:themeColor="text1" w:themeTint="F2"/>
          <w:sz w:val="80"/>
          <w:szCs w:val="80"/>
        </w:rPr>
      </w:pPr>
      <w:r w:rsidRPr="00E7459D">
        <w:rPr>
          <w:rFonts w:ascii="楷体" w:eastAsia="楷体" w:hAnsi="楷体" w:hint="eastAsia"/>
          <w:b/>
          <w:color w:val="0D0D0D" w:themeColor="text1" w:themeTint="F2"/>
          <w:sz w:val="80"/>
          <w:szCs w:val="80"/>
        </w:rPr>
        <w:t>软件开发文档</w:t>
      </w:r>
    </w:p>
    <w:p w:rsidR="00E7459D" w:rsidRDefault="00E7459D" w:rsidP="00E7459D"/>
    <w:p w:rsidR="00E7459D" w:rsidRPr="00E57820" w:rsidRDefault="00E7459D" w:rsidP="00E57820">
      <w:pPr>
        <w:spacing w:beforeLines="200" w:before="624" w:line="480" w:lineRule="auto"/>
        <w:rPr>
          <w:rFonts w:ascii="楷体" w:eastAsia="楷体" w:hAnsi="楷体"/>
          <w:b/>
          <w:spacing w:val="40"/>
          <w:sz w:val="36"/>
          <w:szCs w:val="36"/>
        </w:rPr>
      </w:pP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软件名称：</w:t>
      </w:r>
      <w:r w:rsidR="009D607E">
        <w:rPr>
          <w:rFonts w:ascii="楷体" w:eastAsia="楷体" w:hAnsi="楷体" w:hint="eastAsia"/>
          <w:b/>
          <w:spacing w:val="40"/>
          <w:sz w:val="36"/>
          <w:szCs w:val="36"/>
        </w:rPr>
        <w:t>刀锋</w:t>
      </w:r>
      <w:bookmarkStart w:id="0" w:name="_GoBack"/>
      <w:bookmarkEnd w:id="0"/>
      <w:r w:rsidR="009A2D19">
        <w:rPr>
          <w:rFonts w:ascii="楷体" w:eastAsia="楷体" w:hAnsi="楷体" w:hint="eastAsia"/>
          <w:b/>
          <w:spacing w:val="40"/>
          <w:sz w:val="36"/>
          <w:szCs w:val="36"/>
        </w:rPr>
        <w:t>博客</w:t>
      </w:r>
    </w:p>
    <w:p w:rsidR="00E7459D" w:rsidRPr="00E57820" w:rsidRDefault="00E7459D" w:rsidP="00E57820">
      <w:pPr>
        <w:spacing w:beforeLines="200" w:before="624" w:line="480" w:lineRule="auto"/>
        <w:rPr>
          <w:rFonts w:ascii="楷体" w:eastAsia="楷体" w:hAnsi="楷体"/>
          <w:b/>
          <w:spacing w:val="40"/>
          <w:sz w:val="36"/>
          <w:szCs w:val="36"/>
        </w:rPr>
      </w:pP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开发人员：</w:t>
      </w: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高华，翟琳，薛满楼</w:t>
      </w:r>
    </w:p>
    <w:p w:rsidR="00E7459D" w:rsidRPr="00E57820" w:rsidRDefault="00E7459D" w:rsidP="00E57820">
      <w:pPr>
        <w:spacing w:beforeLines="200" w:before="624" w:line="480" w:lineRule="auto"/>
        <w:rPr>
          <w:rFonts w:ascii="楷体" w:eastAsia="楷体" w:hAnsi="楷体"/>
          <w:b/>
          <w:spacing w:val="40"/>
          <w:sz w:val="36"/>
          <w:szCs w:val="36"/>
        </w:rPr>
      </w:pP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指导教师：</w:t>
      </w: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仲劲</w:t>
      </w:r>
    </w:p>
    <w:p w:rsidR="00E7459D" w:rsidRPr="00E57820" w:rsidRDefault="00E7459D" w:rsidP="00E57820">
      <w:pPr>
        <w:spacing w:beforeLines="200" w:before="624" w:line="480" w:lineRule="auto"/>
        <w:rPr>
          <w:rFonts w:ascii="楷体" w:eastAsia="楷体" w:hAnsi="楷体"/>
          <w:b/>
          <w:spacing w:val="40"/>
          <w:sz w:val="36"/>
          <w:szCs w:val="36"/>
        </w:rPr>
      </w:pPr>
      <w:r w:rsidRPr="00E57820">
        <w:rPr>
          <w:rFonts w:ascii="楷体" w:eastAsia="楷体" w:hAnsi="楷体" w:hint="eastAsia"/>
          <w:b/>
          <w:spacing w:val="40"/>
          <w:sz w:val="36"/>
          <w:szCs w:val="36"/>
        </w:rPr>
        <w:t>学校：</w:t>
      </w:r>
      <w:r w:rsidR="00E57820" w:rsidRPr="00E57820">
        <w:rPr>
          <w:rFonts w:ascii="楷体" w:eastAsia="楷体" w:hAnsi="楷体" w:hint="eastAsia"/>
          <w:b/>
          <w:spacing w:val="40"/>
          <w:sz w:val="36"/>
          <w:szCs w:val="36"/>
        </w:rPr>
        <w:t>江苏联合职业技术学院盐城机电分院</w:t>
      </w:r>
    </w:p>
    <w:p w:rsidR="00E7459D" w:rsidRPr="00E57820" w:rsidRDefault="00E7459D" w:rsidP="00E7459D">
      <w:pPr>
        <w:widowControl/>
        <w:jc w:val="left"/>
        <w:rPr>
          <w:spacing w:val="40"/>
        </w:rPr>
      </w:pPr>
      <w:r w:rsidRPr="00E57820">
        <w:rPr>
          <w:spacing w:val="40"/>
          <w:kern w:val="0"/>
        </w:rPr>
        <w:br w:type="page"/>
      </w:r>
    </w:p>
    <w:p w:rsidR="00E7459D" w:rsidRDefault="00E7459D" w:rsidP="00E7459D"/>
    <w:p w:rsidR="00E7459D" w:rsidRDefault="00E7459D" w:rsidP="00E7459D">
      <w:r>
        <w:rPr>
          <w:rFonts w:hint="eastAsia"/>
        </w:rPr>
        <w:t>一、开始工具</w:t>
      </w:r>
    </w:p>
    <w:p w:rsidR="00E7459D" w:rsidRDefault="00E7459D" w:rsidP="00E7459D">
      <w:r>
        <w:rPr>
          <w:rFonts w:hint="eastAsia"/>
        </w:rPr>
        <w:t>编程语言：</w:t>
      </w:r>
      <w:r>
        <w:t>C#</w:t>
      </w:r>
    </w:p>
    <w:p w:rsidR="00E7459D" w:rsidRDefault="00E7459D" w:rsidP="00E7459D">
      <w:r>
        <w:rPr>
          <w:rFonts w:hint="eastAsia"/>
        </w:rPr>
        <w:t>开发工具：</w:t>
      </w:r>
      <w:r>
        <w:t>Visual Studio Community 2015</w:t>
      </w:r>
    </w:p>
    <w:p w:rsidR="00E7459D" w:rsidRDefault="00E7459D" w:rsidP="00E7459D">
      <w:r>
        <w:rPr>
          <w:rFonts w:hint="eastAsia"/>
        </w:rPr>
        <w:t>内置框架：</w:t>
      </w:r>
      <w:r>
        <w:t>ASP.NET MVC 5</w:t>
      </w:r>
      <w:r>
        <w:rPr>
          <w:rFonts w:hint="eastAsia"/>
        </w:rPr>
        <w:t>、</w:t>
      </w:r>
      <w:r>
        <w:t>Entity Framework 6</w:t>
      </w:r>
      <w:r>
        <w:rPr>
          <w:rFonts w:hint="eastAsia"/>
        </w:rPr>
        <w:t>、</w:t>
      </w:r>
      <w:r>
        <w:t>jQuery 1.10.2</w:t>
      </w:r>
      <w:r>
        <w:rPr>
          <w:rFonts w:hint="eastAsia"/>
        </w:rPr>
        <w:t>、</w:t>
      </w:r>
      <w:r>
        <w:t>Bootstrap 3.0</w:t>
      </w:r>
    </w:p>
    <w:p w:rsidR="00E7459D" w:rsidRDefault="00E7459D" w:rsidP="00E7459D">
      <w:r>
        <w:rPr>
          <w:rFonts w:hint="eastAsia"/>
        </w:rPr>
        <w:t>开发运行测试环境：</w:t>
      </w:r>
      <w:r>
        <w:t>SQL Express 2014</w:t>
      </w:r>
      <w:r>
        <w:rPr>
          <w:rFonts w:hint="eastAsia"/>
        </w:rPr>
        <w:t>、</w:t>
      </w:r>
      <w:r>
        <w:t>IIS Express 8</w:t>
      </w:r>
    </w:p>
    <w:p w:rsidR="00E7459D" w:rsidRDefault="00E7459D" w:rsidP="00E7459D"/>
    <w:p w:rsidR="00E7459D" w:rsidRDefault="00E7459D" w:rsidP="00E7459D">
      <w:r>
        <w:rPr>
          <w:rFonts w:hint="eastAsia"/>
        </w:rPr>
        <w:t>其它工具集成：</w:t>
      </w:r>
    </w:p>
    <w:p w:rsidR="00E7459D" w:rsidRDefault="00E7459D" w:rsidP="00E7459D">
      <w:pPr>
        <w:ind w:firstLine="420"/>
      </w:pPr>
      <w:r>
        <w:t>(1)</w:t>
      </w:r>
      <w:r>
        <w:rPr>
          <w:rFonts w:hint="eastAsia"/>
        </w:rPr>
        <w:t>网页可视化编辑及其文件管理：</w:t>
      </w:r>
      <w:r>
        <w:t>CKEditor</w:t>
      </w:r>
      <w:r>
        <w:rPr>
          <w:rFonts w:hint="eastAsia"/>
        </w:rPr>
        <w:t>、</w:t>
      </w:r>
      <w:r>
        <w:t>CkFinder</w:t>
      </w:r>
      <w:r>
        <w:rPr>
          <w:rFonts w:hint="eastAsia"/>
        </w:rPr>
        <w:t>；</w:t>
      </w:r>
    </w:p>
    <w:p w:rsidR="00E7459D" w:rsidRDefault="00E7459D" w:rsidP="00E7459D">
      <w:pPr>
        <w:ind w:firstLine="420"/>
      </w:pPr>
      <w:r>
        <w:t>(2)</w:t>
      </w:r>
      <w:r>
        <w:rPr>
          <w:rFonts w:hint="eastAsia"/>
        </w:rPr>
        <w:t>支付</w:t>
      </w:r>
      <w:r>
        <w:t>SDK</w:t>
      </w:r>
      <w:r>
        <w:rPr>
          <w:rFonts w:hint="eastAsia"/>
        </w:rPr>
        <w:t>：支付宝支付</w:t>
      </w:r>
      <w:r>
        <w:t>SDK</w:t>
      </w:r>
      <w:r>
        <w:rPr>
          <w:rFonts w:hint="eastAsia"/>
        </w:rPr>
        <w:t>、微信支付</w:t>
      </w:r>
      <w:r>
        <w:t>SDK</w:t>
      </w:r>
    </w:p>
    <w:p w:rsidR="00E7459D" w:rsidRDefault="00E7459D" w:rsidP="00E7459D"/>
    <w:p w:rsidR="00E7459D" w:rsidRDefault="00E7459D" w:rsidP="00E7459D">
      <w:r>
        <w:rPr>
          <w:rFonts w:hint="eastAsia"/>
        </w:rPr>
        <w:t>二、软件需求分析</w:t>
      </w:r>
    </w:p>
    <w:p w:rsidR="00E7459D" w:rsidRDefault="00E7459D" w:rsidP="00E7459D">
      <w:r>
        <w:t>1</w:t>
      </w:r>
      <w:r>
        <w:rPr>
          <w:rFonts w:hint="eastAsia"/>
        </w:rPr>
        <w:t>、功能需求</w:t>
      </w:r>
    </w:p>
    <w:p w:rsidR="00E7459D" w:rsidRDefault="00E7459D" w:rsidP="00E7459D">
      <w:r>
        <w:rPr>
          <w:rFonts w:hint="eastAsia"/>
        </w:rPr>
        <w:t>用例图</w:t>
      </w:r>
    </w:p>
    <w:p w:rsidR="00E7459D" w:rsidRDefault="00E7459D" w:rsidP="00E7459D">
      <w:r>
        <w:rPr>
          <w:noProof/>
        </w:rPr>
        <w:drawing>
          <wp:inline distT="0" distB="0" distL="0" distR="0" wp14:anchorId="51185CE4" wp14:editId="2EB07B9C">
            <wp:extent cx="5270500" cy="3303905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303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59D" w:rsidRDefault="00E7459D" w:rsidP="00E7459D"/>
    <w:p w:rsidR="00E7459D" w:rsidRDefault="00E7459D" w:rsidP="00E7459D">
      <w:r>
        <w:t>2</w:t>
      </w:r>
      <w:r>
        <w:rPr>
          <w:rFonts w:hint="eastAsia"/>
        </w:rPr>
        <w:t>、非功能需求</w:t>
      </w:r>
    </w:p>
    <w:p w:rsidR="00E7459D" w:rsidRDefault="00E7459D" w:rsidP="00E7459D">
      <w:r>
        <w:rPr>
          <w:rFonts w:hint="eastAsia"/>
        </w:rPr>
        <w:t>安全。</w:t>
      </w:r>
      <w:r>
        <w:t xml:space="preserve">ASP.NET MVC </w:t>
      </w:r>
      <w:r>
        <w:rPr>
          <w:rFonts w:hint="eastAsia"/>
        </w:rPr>
        <w:t>已解决</w:t>
      </w:r>
      <w:r>
        <w:t>SQL</w:t>
      </w:r>
      <w:r>
        <w:rPr>
          <w:rFonts w:hint="eastAsia"/>
        </w:rPr>
        <w:t>注入攻击和</w:t>
      </w:r>
      <w:r>
        <w:t>XSS</w:t>
      </w:r>
      <w:r>
        <w:rPr>
          <w:rFonts w:hint="eastAsia"/>
        </w:rPr>
        <w:t>跨站注入攻击。</w:t>
      </w:r>
    </w:p>
    <w:p w:rsidR="00E7459D" w:rsidRDefault="00E7459D" w:rsidP="00E7459D">
      <w:r>
        <w:rPr>
          <w:rFonts w:hint="eastAsia"/>
        </w:rPr>
        <w:t>响应式布局。</w:t>
      </w:r>
      <w:r>
        <w:t>Bootstrap</w:t>
      </w:r>
      <w:r>
        <w:rPr>
          <w:rFonts w:hint="eastAsia"/>
        </w:rPr>
        <w:t>支持响应式布局，已预定义很多支持响应式布局样式。</w:t>
      </w:r>
    </w:p>
    <w:p w:rsidR="00E7459D" w:rsidRDefault="00E7459D" w:rsidP="00E7459D"/>
    <w:p w:rsidR="00E7459D" w:rsidRDefault="00E7459D" w:rsidP="00E7459D">
      <w:r>
        <w:rPr>
          <w:rFonts w:hint="eastAsia"/>
        </w:rPr>
        <w:t>三、模型设计</w:t>
      </w:r>
    </w:p>
    <w:p w:rsidR="00E7459D" w:rsidRDefault="00E7459D" w:rsidP="00E7459D">
      <w:r>
        <w:t>1</w:t>
      </w:r>
      <w:r>
        <w:rPr>
          <w:rFonts w:hint="eastAsia"/>
        </w:rPr>
        <w:t>、</w:t>
      </w:r>
      <w:r>
        <w:t xml:space="preserve">E-R </w:t>
      </w:r>
      <w:r>
        <w:rPr>
          <w:rFonts w:hint="eastAsia"/>
        </w:rPr>
        <w:t>图</w:t>
      </w:r>
    </w:p>
    <w:p w:rsidR="00E7459D" w:rsidRDefault="00E7459D" w:rsidP="00E7459D">
      <w:r>
        <w:object w:dxaOrig="10856" w:dyaOrig="13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33.4pt" o:ole="">
            <v:imagedata r:id="rId6" o:title=""/>
          </v:shape>
          <o:OLEObject Type="Embed" ProgID="Visio.Drawing.11" ShapeID="_x0000_i1025" DrawAspect="Content" ObjectID="_1555765598" r:id="rId7"/>
        </w:object>
      </w:r>
    </w:p>
    <w:p w:rsidR="00E7459D" w:rsidRDefault="00E7459D" w:rsidP="00E7459D">
      <w:r>
        <w:t>2</w:t>
      </w:r>
      <w:r>
        <w:rPr>
          <w:rFonts w:hint="eastAsia"/>
        </w:rPr>
        <w:t>、模型类</w:t>
      </w:r>
    </w:p>
    <w:p w:rsidR="00E7459D" w:rsidRDefault="00E7459D" w:rsidP="00E7459D"/>
    <w:p w:rsidR="00E7459D" w:rsidRDefault="00E7459D" w:rsidP="00E7459D"/>
    <w:p w:rsidR="00E7459D" w:rsidRDefault="00E7459D" w:rsidP="00E7459D"/>
    <w:p w:rsidR="00E7459D" w:rsidRDefault="00E7459D" w:rsidP="00E7459D">
      <w:r>
        <w:rPr>
          <w:rFonts w:hint="eastAsia"/>
        </w:rPr>
        <w:t>四、控制器设计</w:t>
      </w:r>
    </w:p>
    <w:p w:rsidR="00E7459D" w:rsidRDefault="00E7459D" w:rsidP="00E7459D">
      <w:r>
        <w:t>1</w:t>
      </w:r>
      <w:r>
        <w:rPr>
          <w:rFonts w:hint="eastAsia"/>
        </w:rPr>
        <w:t>、</w:t>
      </w:r>
      <w:r>
        <w:t>HomeController</w:t>
      </w:r>
      <w:r>
        <w:rPr>
          <w:rFonts w:hint="eastAsia"/>
        </w:rPr>
        <w:t>：主页控制器</w:t>
      </w:r>
    </w:p>
    <w:p w:rsidR="00E7459D" w:rsidRDefault="00E7459D" w:rsidP="00E7459D">
      <w:r>
        <w:t>2</w:t>
      </w:r>
      <w:r>
        <w:rPr>
          <w:rFonts w:hint="eastAsia"/>
        </w:rPr>
        <w:t>、</w:t>
      </w:r>
      <w:r>
        <w:t>AppUserController</w:t>
      </w:r>
      <w:r>
        <w:rPr>
          <w:rFonts w:hint="eastAsia"/>
        </w:rPr>
        <w:t>：访客与博主控制器</w:t>
      </w:r>
    </w:p>
    <w:p w:rsidR="00E7459D" w:rsidRDefault="00E7459D" w:rsidP="00E7459D">
      <w:r>
        <w:t>3</w:t>
      </w:r>
      <w:r>
        <w:rPr>
          <w:rFonts w:hint="eastAsia"/>
        </w:rPr>
        <w:t>、</w:t>
      </w:r>
      <w:r>
        <w:t>BlogController</w:t>
      </w:r>
      <w:r>
        <w:rPr>
          <w:rFonts w:hint="eastAsia"/>
        </w:rPr>
        <w:t>：博文控制器</w:t>
      </w:r>
    </w:p>
    <w:p w:rsidR="00E7459D" w:rsidRDefault="00E7459D" w:rsidP="00E7459D">
      <w:r>
        <w:t>4</w:t>
      </w:r>
      <w:r>
        <w:rPr>
          <w:rFonts w:hint="eastAsia"/>
        </w:rPr>
        <w:t>、</w:t>
      </w:r>
      <w:r>
        <w:t>CategoryController</w:t>
      </w:r>
      <w:r>
        <w:rPr>
          <w:rFonts w:hint="eastAsia"/>
        </w:rPr>
        <w:t>：博文分类控制器</w:t>
      </w:r>
    </w:p>
    <w:p w:rsidR="00E7459D" w:rsidRDefault="00E7459D" w:rsidP="00E7459D">
      <w:r>
        <w:lastRenderedPageBreak/>
        <w:t>5</w:t>
      </w:r>
      <w:r>
        <w:rPr>
          <w:rFonts w:hint="eastAsia"/>
        </w:rPr>
        <w:t>、</w:t>
      </w:r>
      <w:r>
        <w:t>CommentController</w:t>
      </w:r>
      <w:r>
        <w:rPr>
          <w:rFonts w:hint="eastAsia"/>
        </w:rPr>
        <w:t>：评论控制器</w:t>
      </w:r>
    </w:p>
    <w:p w:rsidR="00E7459D" w:rsidRDefault="00E7459D" w:rsidP="00E7459D">
      <w:r>
        <w:t>6</w:t>
      </w:r>
      <w:r>
        <w:rPr>
          <w:rFonts w:hint="eastAsia"/>
        </w:rPr>
        <w:t>、</w:t>
      </w:r>
      <w:r>
        <w:t>MessageController</w:t>
      </w:r>
      <w:r>
        <w:rPr>
          <w:rFonts w:hint="eastAsia"/>
        </w:rPr>
        <w:t>：留言控制器</w:t>
      </w:r>
    </w:p>
    <w:p w:rsidR="00E7459D" w:rsidRDefault="00E7459D" w:rsidP="00E7459D">
      <w:r>
        <w:t>7</w:t>
      </w:r>
      <w:r>
        <w:rPr>
          <w:rFonts w:hint="eastAsia"/>
        </w:rPr>
        <w:t>、</w:t>
      </w:r>
      <w:r>
        <w:t>LetterController</w:t>
      </w:r>
      <w:r>
        <w:rPr>
          <w:rFonts w:hint="eastAsia"/>
        </w:rPr>
        <w:t>：私信控制器</w:t>
      </w:r>
    </w:p>
    <w:p w:rsidR="00E7459D" w:rsidRDefault="00E7459D" w:rsidP="00E7459D">
      <w:r>
        <w:t>8</w:t>
      </w:r>
      <w:r>
        <w:rPr>
          <w:rFonts w:hint="eastAsia"/>
        </w:rPr>
        <w:t>、</w:t>
      </w:r>
      <w:r>
        <w:t>PaymentController</w:t>
      </w:r>
      <w:r>
        <w:rPr>
          <w:rFonts w:hint="eastAsia"/>
        </w:rPr>
        <w:t>：打赏与提款控制器</w:t>
      </w:r>
    </w:p>
    <w:p w:rsidR="00E7459D" w:rsidRDefault="00E7459D" w:rsidP="00E7459D"/>
    <w:p w:rsidR="00E7459D" w:rsidRDefault="00E7459D" w:rsidP="00E7459D">
      <w:r>
        <w:rPr>
          <w:rFonts w:hint="eastAsia"/>
        </w:rPr>
        <w:t>五、视图设计</w:t>
      </w:r>
    </w:p>
    <w:p w:rsidR="00E7459D" w:rsidRDefault="00E7459D" w:rsidP="00E7459D">
      <w:r>
        <w:t>1</w:t>
      </w:r>
      <w:r>
        <w:rPr>
          <w:rFonts w:hint="eastAsia"/>
        </w:rPr>
        <w:t>、主页视图</w:t>
      </w:r>
    </w:p>
    <w:p w:rsidR="00E7459D" w:rsidRDefault="00E7459D" w:rsidP="00E7459D">
      <w:r>
        <w:t>2</w:t>
      </w:r>
      <w:r>
        <w:rPr>
          <w:rFonts w:hint="eastAsia"/>
        </w:rPr>
        <w:t>、我的空间视图</w:t>
      </w:r>
    </w:p>
    <w:p w:rsidR="00E7459D" w:rsidRDefault="00E7459D" w:rsidP="00E7459D">
      <w:r>
        <w:t>3</w:t>
      </w:r>
      <w:r>
        <w:rPr>
          <w:rFonts w:hint="eastAsia"/>
        </w:rPr>
        <w:t>、撰写博文视图</w:t>
      </w:r>
    </w:p>
    <w:p w:rsidR="00E7459D" w:rsidRDefault="00E7459D" w:rsidP="00E7459D">
      <w:r>
        <w:t>4</w:t>
      </w:r>
      <w:r>
        <w:rPr>
          <w:rFonts w:hint="eastAsia"/>
        </w:rPr>
        <w:t>、其它视图</w:t>
      </w:r>
    </w:p>
    <w:p w:rsidR="002014C2" w:rsidRDefault="002014C2"/>
    <w:sectPr w:rsidR="002014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459D"/>
    <w:rsid w:val="002014C2"/>
    <w:rsid w:val="009A2D19"/>
    <w:rsid w:val="009D607E"/>
    <w:rsid w:val="00D14A48"/>
    <w:rsid w:val="00E57820"/>
    <w:rsid w:val="00E7459D"/>
    <w:rsid w:val="00EC6F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5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7459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7459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459D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E7459D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E7459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800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4</Pages>
  <Words>106</Words>
  <Characters>607</Characters>
  <Application>Microsoft Office Word</Application>
  <DocSecurity>0</DocSecurity>
  <Lines>5</Lines>
  <Paragraphs>1</Paragraphs>
  <ScaleCrop>false</ScaleCrop>
  <Company>ycjdgz.cn</Company>
  <LinksUpToDate>false</LinksUpToDate>
  <CharactersWithSpaces>7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emanlou</dc:creator>
  <cp:lastModifiedBy>student</cp:lastModifiedBy>
  <cp:revision>5</cp:revision>
  <dcterms:created xsi:type="dcterms:W3CDTF">2017-05-08T07:55:00Z</dcterms:created>
  <dcterms:modified xsi:type="dcterms:W3CDTF">2017-05-08T08:20:00Z</dcterms:modified>
</cp:coreProperties>
</file>